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E2386" w:rsidRDefault="009E2386" w:rsidP="009E2386">
      <w:pPr>
        <w:pStyle w:val="a5"/>
        <w:rPr>
          <w:sz w:val="36"/>
          <w:szCs w:val="36"/>
        </w:rPr>
      </w:pPr>
      <w:bookmarkStart w:id="0" w:name="_Toc335927932"/>
      <w:r>
        <w:rPr>
          <w:sz w:val="36"/>
          <w:szCs w:val="36"/>
        </w:rPr>
        <w:t>Tizen</w:t>
      </w:r>
      <w:r>
        <w:rPr>
          <w:rFonts w:hint="eastAsia"/>
          <w:sz w:val="36"/>
          <w:szCs w:val="36"/>
        </w:rPr>
        <w:t>课程项目报告</w:t>
      </w:r>
      <w:r>
        <w:rPr>
          <w:sz w:val="36"/>
          <w:szCs w:val="36"/>
        </w:rPr>
        <w:br/>
      </w:r>
      <w:bookmarkEnd w:id="0"/>
      <w:r>
        <w:rPr>
          <w:rFonts w:hint="eastAsia"/>
          <w:sz w:val="36"/>
          <w:szCs w:val="36"/>
        </w:rPr>
        <w:t>《</w:t>
      </w:r>
      <w:r w:rsidR="00923982">
        <w:rPr>
          <w:rFonts w:hint="eastAsia"/>
          <w:sz w:val="36"/>
          <w:szCs w:val="36"/>
        </w:rPr>
        <w:t>Keep Hiding</w:t>
      </w:r>
      <w:r>
        <w:rPr>
          <w:rFonts w:hint="eastAsia"/>
          <w:sz w:val="36"/>
          <w:szCs w:val="36"/>
        </w:rPr>
        <w:t>》</w:t>
      </w:r>
    </w:p>
    <w:p w:rsidR="009E2386" w:rsidRDefault="009E2386" w:rsidP="009E2386">
      <w:pPr>
        <w:pStyle w:val="2"/>
        <w:numPr>
          <w:ilvl w:val="0"/>
          <w:numId w:val="1"/>
        </w:numPr>
        <w:spacing w:line="415" w:lineRule="auto"/>
      </w:pPr>
      <w:bookmarkStart w:id="1" w:name="_Toc335927933"/>
      <w:r>
        <w:rPr>
          <w:rFonts w:hint="eastAsia"/>
        </w:rPr>
        <w:t>项目简介</w:t>
      </w:r>
    </w:p>
    <w:p w:rsidR="009E2386" w:rsidRDefault="007E7F61" w:rsidP="007E7F61">
      <w:pPr>
        <w:pStyle w:val="3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游戏背景</w:t>
      </w:r>
    </w:p>
    <w:p w:rsidR="007E7F61" w:rsidRDefault="007E7F61" w:rsidP="007E7F61">
      <w:pPr>
        <w:rPr>
          <w:rFonts w:hint="eastAsia"/>
          <w:szCs w:val="24"/>
        </w:rPr>
      </w:pPr>
      <w:r>
        <w:rPr>
          <w:rFonts w:hint="eastAsia"/>
          <w:szCs w:val="24"/>
        </w:rPr>
        <w:tab/>
      </w:r>
      <w:r w:rsidRPr="00455545">
        <w:rPr>
          <w:rFonts w:hint="eastAsia"/>
          <w:szCs w:val="24"/>
        </w:rPr>
        <w:t>以冬天和圣诞节为背景，雪人在冰天雪地中间，漫天飞舞着不同颜色的雪花，不同的雪花有不同的效果，有减小雪花飘落速度的，有冰冻小人移动的，也有静止雪花飘落的，也有直接导致雪人死亡的雪花，雪人在雪花的世界躲避一些对自己产生不好效果的雪花，锻炼了控制能力和反应能力，以坚持的时间长短为得分标准。</w:t>
      </w:r>
    </w:p>
    <w:p w:rsidR="00B83F44" w:rsidRDefault="00B83F44" w:rsidP="00B83F44">
      <w:pPr>
        <w:pStyle w:val="3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游戏玩法</w:t>
      </w:r>
    </w:p>
    <w:p w:rsidR="00B83F44" w:rsidRDefault="00B83F44" w:rsidP="00B83F44">
      <w:pPr>
        <w:rPr>
          <w:rFonts w:hint="eastAsia"/>
          <w:szCs w:val="24"/>
        </w:rPr>
      </w:pPr>
      <w:r>
        <w:rPr>
          <w:rFonts w:hint="eastAsia"/>
          <w:szCs w:val="24"/>
        </w:rPr>
        <w:tab/>
      </w:r>
      <w:r>
        <w:rPr>
          <w:rFonts w:hint="eastAsia"/>
          <w:szCs w:val="24"/>
        </w:rPr>
        <w:t>竖屏游戏，玩家控制一个雪</w:t>
      </w:r>
      <w:r w:rsidRPr="0025604A">
        <w:rPr>
          <w:rFonts w:hint="eastAsia"/>
          <w:szCs w:val="24"/>
        </w:rPr>
        <w:t>人在屏幕底端可以左右移动，屏幕上半部分随机出现不同颜色的</w:t>
      </w:r>
      <w:r>
        <w:rPr>
          <w:rFonts w:hint="eastAsia"/>
          <w:szCs w:val="24"/>
        </w:rPr>
        <w:t>雪花</w:t>
      </w:r>
      <w:r w:rsidRPr="0025604A">
        <w:rPr>
          <w:rFonts w:hint="eastAsia"/>
          <w:szCs w:val="24"/>
        </w:rPr>
        <w:t>，</w:t>
      </w:r>
      <w:r>
        <w:rPr>
          <w:rFonts w:hint="eastAsia"/>
          <w:szCs w:val="24"/>
        </w:rPr>
        <w:t>雪花</w:t>
      </w:r>
      <w:r w:rsidRPr="0025604A">
        <w:rPr>
          <w:rFonts w:hint="eastAsia"/>
          <w:szCs w:val="24"/>
        </w:rPr>
        <w:t>出现后即开始移动，</w:t>
      </w:r>
      <w:r>
        <w:rPr>
          <w:rFonts w:hint="eastAsia"/>
          <w:szCs w:val="24"/>
        </w:rPr>
        <w:t>雪花</w:t>
      </w:r>
      <w:r w:rsidRPr="0025604A">
        <w:rPr>
          <w:rFonts w:hint="eastAsia"/>
          <w:szCs w:val="24"/>
        </w:rPr>
        <w:t>与屏幕边框相撞后会发生移动方向变化，具体的变化与碰撞角度有关，符合动量碰撞原理。不同颜色的</w:t>
      </w:r>
      <w:r>
        <w:rPr>
          <w:rFonts w:hint="eastAsia"/>
          <w:szCs w:val="24"/>
        </w:rPr>
        <w:t>雪花与雪人相</w:t>
      </w:r>
      <w:r w:rsidRPr="0025604A">
        <w:rPr>
          <w:rFonts w:hint="eastAsia"/>
          <w:szCs w:val="24"/>
        </w:rPr>
        <w:t>碰后会产生不同的效果，</w:t>
      </w:r>
      <w:r>
        <w:rPr>
          <w:rFonts w:hint="eastAsia"/>
          <w:szCs w:val="24"/>
        </w:rPr>
        <w:t>雪球颜色不同对雪人产生的效果不同，</w:t>
      </w:r>
      <w:r w:rsidRPr="0025604A">
        <w:rPr>
          <w:rFonts w:hint="eastAsia"/>
          <w:szCs w:val="24"/>
        </w:rPr>
        <w:t>会根据时间不断变换颜色，但是不会因为变换颜色而导致游戏结束。</w:t>
      </w:r>
      <w:r>
        <w:rPr>
          <w:rFonts w:hint="eastAsia"/>
          <w:szCs w:val="24"/>
        </w:rPr>
        <w:t>屏幕下</w:t>
      </w:r>
      <w:r w:rsidRPr="0025604A">
        <w:rPr>
          <w:rFonts w:hint="eastAsia"/>
          <w:szCs w:val="24"/>
        </w:rPr>
        <w:t>方有</w:t>
      </w:r>
      <w:r>
        <w:rPr>
          <w:rFonts w:hint="eastAsia"/>
          <w:szCs w:val="24"/>
        </w:rPr>
        <w:t>按钮和</w:t>
      </w:r>
      <w:r w:rsidRPr="0025604A">
        <w:rPr>
          <w:rFonts w:hint="eastAsia"/>
          <w:szCs w:val="24"/>
        </w:rPr>
        <w:t>计时器，游戏根据玩家坚持的时间进行分数计算。</w:t>
      </w:r>
      <w:r>
        <w:rPr>
          <w:rFonts w:hint="eastAsia"/>
          <w:szCs w:val="24"/>
        </w:rPr>
        <w:t>屏幕底端有两个按钮，分别控制了雪</w:t>
      </w:r>
      <w:r w:rsidRPr="0025604A">
        <w:rPr>
          <w:rFonts w:hint="eastAsia"/>
          <w:szCs w:val="24"/>
        </w:rPr>
        <w:t>人向右或向左移动，也可以通过滑动屏幕的方式进行控制。</w:t>
      </w:r>
    </w:p>
    <w:p w:rsidR="00B83F44" w:rsidRDefault="00B83F44" w:rsidP="00B83F44">
      <w:pPr>
        <w:pStyle w:val="3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游戏</w:t>
      </w:r>
      <w:r>
        <w:rPr>
          <w:rFonts w:hint="eastAsia"/>
        </w:rPr>
        <w:t>logo</w:t>
      </w:r>
    </w:p>
    <w:p w:rsidR="00B83F44" w:rsidRPr="00B83F44" w:rsidRDefault="00B83F44" w:rsidP="00B83F44">
      <w:pPr>
        <w:pStyle w:val="aa"/>
        <w:ind w:left="900" w:firstLineChars="0" w:firstLine="0"/>
      </w:pPr>
      <w:r w:rsidRPr="00B83F44">
        <w:drawing>
          <wp:inline distT="0" distB="0" distL="0" distR="0">
            <wp:extent cx="1376680" cy="1376680"/>
            <wp:effectExtent l="19050" t="0" r="0" b="0"/>
            <wp:docPr id="5" name="图片 1" descr="C:\Users\Joyce\Desktop\her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oyce\Desktop\hero.png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6680" cy="1376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2386" w:rsidRDefault="009E2386" w:rsidP="009E2386">
      <w:pPr>
        <w:pStyle w:val="2"/>
        <w:numPr>
          <w:ilvl w:val="0"/>
          <w:numId w:val="1"/>
        </w:numPr>
        <w:spacing w:line="415" w:lineRule="auto"/>
      </w:pPr>
      <w:r>
        <w:rPr>
          <w:rFonts w:hint="eastAsia"/>
        </w:rPr>
        <w:lastRenderedPageBreak/>
        <w:t>需求分析</w:t>
      </w:r>
      <w:bookmarkEnd w:id="1"/>
    </w:p>
    <w:p w:rsidR="009E2386" w:rsidRDefault="004168D9" w:rsidP="009E2386">
      <w:pPr>
        <w:jc w:val="center"/>
        <w:rPr>
          <w:rFonts w:hint="eastAsia"/>
        </w:rPr>
      </w:pPr>
      <w:r>
        <w:object w:dxaOrig="6398" w:dyaOrig="81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5.25pt;height:273pt" o:ole="">
            <v:imagedata r:id="rId6" o:title=""/>
          </v:shape>
          <o:OLEObject Type="Embed" ProgID="Visio.Drawing.11" ShapeID="_x0000_i1025" DrawAspect="Content" ObjectID="_1511938367" r:id="rId7"/>
        </w:object>
      </w:r>
    </w:p>
    <w:p w:rsidR="009A35DD" w:rsidRDefault="009A35DD" w:rsidP="009E2386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用例图</w:t>
      </w:r>
    </w:p>
    <w:p w:rsidR="009E2386" w:rsidRDefault="009E2386" w:rsidP="009E2386">
      <w:pPr>
        <w:pStyle w:val="2"/>
        <w:numPr>
          <w:ilvl w:val="0"/>
          <w:numId w:val="1"/>
        </w:numPr>
        <w:spacing w:line="415" w:lineRule="auto"/>
      </w:pPr>
      <w:bookmarkStart w:id="2" w:name="_Toc335927934"/>
      <w:r>
        <w:rPr>
          <w:rFonts w:hint="eastAsia"/>
        </w:rPr>
        <w:t>概要设计</w:t>
      </w:r>
      <w:bookmarkEnd w:id="2"/>
    </w:p>
    <w:p w:rsidR="00EF5C3C" w:rsidRDefault="009E2386" w:rsidP="00B83F44">
      <w:pPr>
        <w:rPr>
          <w:rFonts w:hint="eastAsia"/>
        </w:rPr>
      </w:pPr>
      <w:r>
        <w:rPr>
          <w:rFonts w:ascii="Times New Roman" w:hAnsi="Times New Roman"/>
          <w:szCs w:val="24"/>
        </w:rPr>
        <w:tab/>
      </w:r>
      <w:r w:rsidR="00B83F44">
        <w:rPr>
          <w:rFonts w:hint="eastAsia"/>
        </w:rPr>
        <w:t>Keep Hiding</w:t>
      </w:r>
      <w:r w:rsidR="00681410">
        <w:rPr>
          <w:rFonts w:hint="eastAsia"/>
        </w:rPr>
        <w:t>基于</w:t>
      </w:r>
      <w:r w:rsidR="00681410">
        <w:rPr>
          <w:rFonts w:hint="eastAsia"/>
        </w:rPr>
        <w:t>TIZEN web project</w:t>
      </w:r>
      <w:r w:rsidR="00681410">
        <w:rPr>
          <w:rFonts w:hint="eastAsia"/>
        </w:rPr>
        <w:t>开发，主要使用了</w:t>
      </w:r>
      <w:r w:rsidR="00681410">
        <w:rPr>
          <w:rFonts w:hint="eastAsia"/>
        </w:rPr>
        <w:t>Html</w:t>
      </w:r>
      <w:r w:rsidR="00681410">
        <w:rPr>
          <w:rFonts w:hint="eastAsia"/>
        </w:rPr>
        <w:t>与</w:t>
      </w:r>
      <w:r w:rsidR="00681410">
        <w:rPr>
          <w:rFonts w:hint="eastAsia"/>
        </w:rPr>
        <w:t>Javascript</w:t>
      </w:r>
      <w:r w:rsidR="00681410">
        <w:rPr>
          <w:rFonts w:hint="eastAsia"/>
        </w:rPr>
        <w:t>技术。通过</w:t>
      </w:r>
      <w:r w:rsidR="00B83F44">
        <w:rPr>
          <w:rFonts w:hint="eastAsia"/>
        </w:rPr>
        <w:t>使用两个计时器</w:t>
      </w:r>
      <w:r w:rsidR="00A258B4" w:rsidRPr="00A258B4">
        <w:t>setInterval(ballMove, ball)</w:t>
      </w:r>
      <w:r w:rsidR="00A258B4">
        <w:rPr>
          <w:rFonts w:hint="eastAsia"/>
        </w:rPr>
        <w:t>和</w:t>
      </w:r>
      <w:r w:rsidR="00A258B4" w:rsidRPr="00A258B4">
        <w:t>setInterval(ballCreate, add)</w:t>
      </w:r>
      <w:r w:rsidR="00B83F44">
        <w:rPr>
          <w:rFonts w:hint="eastAsia"/>
        </w:rPr>
        <w:t>控制礼物炸弹的移动和产生，礼物炸弹每</w:t>
      </w:r>
      <w:r w:rsidR="000D4CD8">
        <w:rPr>
          <w:rFonts w:hint="eastAsia"/>
        </w:rPr>
        <w:t>2000</w:t>
      </w:r>
      <w:r w:rsidR="00B83F44">
        <w:rPr>
          <w:rFonts w:hint="eastAsia"/>
        </w:rPr>
        <w:t>ms</w:t>
      </w:r>
      <w:r w:rsidR="00B83F44">
        <w:rPr>
          <w:rFonts w:hint="eastAsia"/>
        </w:rPr>
        <w:t>产生随机速度（有上限和下限）、随机位置（屏幕上</w:t>
      </w:r>
      <w:r w:rsidR="00B83F44">
        <w:rPr>
          <w:rFonts w:hint="eastAsia"/>
        </w:rPr>
        <w:t>30%</w:t>
      </w:r>
      <w:r w:rsidR="00B83F44">
        <w:rPr>
          <w:rFonts w:hint="eastAsia"/>
        </w:rPr>
        <w:t>）和产生随机类型。</w:t>
      </w:r>
      <w:r w:rsidR="00A27F75">
        <w:rPr>
          <w:rFonts w:hint="eastAsia"/>
        </w:rPr>
        <w:t>采用面向对象的设计思想，分别创建礼物炸弹和小人两个类，如下表</w:t>
      </w:r>
      <w:r w:rsidR="00A27F75">
        <w:rPr>
          <w:rFonts w:hint="eastAsia"/>
        </w:rPr>
        <w:t>1</w:t>
      </w:r>
      <w:r w:rsidR="00A27F75">
        <w:rPr>
          <w:rFonts w:hint="eastAsia"/>
        </w:rPr>
        <w:t>所示：</w:t>
      </w:r>
    </w:p>
    <w:p w:rsidR="00A0318F" w:rsidRDefault="00A0318F" w:rsidP="00B83F44">
      <w:pPr>
        <w:rPr>
          <w:rFonts w:hint="eastAsia"/>
        </w:rPr>
      </w:pPr>
    </w:p>
    <w:p w:rsidR="008459C4" w:rsidRDefault="008459C4" w:rsidP="008459C4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1 </w:t>
      </w:r>
      <w:r>
        <w:rPr>
          <w:rFonts w:hint="eastAsia"/>
        </w:rPr>
        <w:t>类的设计</w:t>
      </w:r>
    </w:p>
    <w:tbl>
      <w:tblPr>
        <w:tblStyle w:val="a9"/>
        <w:tblW w:w="0" w:type="auto"/>
        <w:tblLook w:val="04A0"/>
      </w:tblPr>
      <w:tblGrid>
        <w:gridCol w:w="4261"/>
        <w:gridCol w:w="4261"/>
      </w:tblGrid>
      <w:tr w:rsidR="00A27F75" w:rsidTr="00A27F75">
        <w:tc>
          <w:tcPr>
            <w:tcW w:w="4261" w:type="dxa"/>
          </w:tcPr>
          <w:p w:rsidR="00A27F75" w:rsidRDefault="008459C4" w:rsidP="00B83F44">
            <w:r>
              <w:rPr>
                <w:rFonts w:hint="eastAsia"/>
              </w:rPr>
              <w:t>类</w:t>
            </w:r>
          </w:p>
        </w:tc>
        <w:tc>
          <w:tcPr>
            <w:tcW w:w="4261" w:type="dxa"/>
          </w:tcPr>
          <w:p w:rsidR="00A27F75" w:rsidRDefault="008459C4" w:rsidP="00B83F44">
            <w:r>
              <w:rPr>
                <w:rFonts w:hint="eastAsia"/>
              </w:rPr>
              <w:t>功能</w:t>
            </w:r>
          </w:p>
        </w:tc>
      </w:tr>
      <w:tr w:rsidR="00A27F75" w:rsidTr="00A27F75">
        <w:tc>
          <w:tcPr>
            <w:tcW w:w="4261" w:type="dxa"/>
          </w:tcPr>
          <w:p w:rsidR="00A27F75" w:rsidRDefault="008459C4" w:rsidP="00B83F44">
            <w:r>
              <w:rPr>
                <w:rFonts w:hint="eastAsia"/>
              </w:rPr>
              <w:t>Ball</w:t>
            </w:r>
          </w:p>
        </w:tc>
        <w:tc>
          <w:tcPr>
            <w:tcW w:w="4261" w:type="dxa"/>
          </w:tcPr>
          <w:p w:rsidR="00A27F75" w:rsidRDefault="008459C4" w:rsidP="00B83F44">
            <w:r>
              <w:rPr>
                <w:rFonts w:hint="eastAsia"/>
              </w:rPr>
              <w:t>包含礼物炸弹的初始化函数，礼物炸弹的重绘函数</w:t>
            </w:r>
          </w:p>
        </w:tc>
      </w:tr>
      <w:tr w:rsidR="00A27F75" w:rsidTr="00A27F75">
        <w:tc>
          <w:tcPr>
            <w:tcW w:w="4261" w:type="dxa"/>
          </w:tcPr>
          <w:p w:rsidR="00A27F75" w:rsidRDefault="008459C4" w:rsidP="00B83F44">
            <w:r>
              <w:rPr>
                <w:rFonts w:hint="eastAsia"/>
              </w:rPr>
              <w:t>Person</w:t>
            </w:r>
          </w:p>
        </w:tc>
        <w:tc>
          <w:tcPr>
            <w:tcW w:w="4261" w:type="dxa"/>
          </w:tcPr>
          <w:p w:rsidR="00A27F75" w:rsidRDefault="008459C4" w:rsidP="00B83F44">
            <w:r>
              <w:rPr>
                <w:rFonts w:hint="eastAsia"/>
              </w:rPr>
              <w:t>包含小人的初始化函数和小人移动时的重绘函数</w:t>
            </w:r>
          </w:p>
        </w:tc>
      </w:tr>
    </w:tbl>
    <w:p w:rsidR="00A27F75" w:rsidRDefault="00A27F75" w:rsidP="00B83F44">
      <w:pPr>
        <w:rPr>
          <w:rFonts w:hint="eastAsia"/>
        </w:rPr>
      </w:pPr>
      <w:r>
        <w:rPr>
          <w:rFonts w:hint="eastAsia"/>
        </w:rPr>
        <w:lastRenderedPageBreak/>
        <w:t>函数功能如下表</w:t>
      </w:r>
      <w:r>
        <w:rPr>
          <w:rFonts w:hint="eastAsia"/>
        </w:rPr>
        <w:t>2</w:t>
      </w:r>
      <w:r>
        <w:rPr>
          <w:rFonts w:hint="eastAsia"/>
        </w:rPr>
        <w:t>所示：</w:t>
      </w:r>
    </w:p>
    <w:p w:rsidR="008459C4" w:rsidRPr="00A27F75" w:rsidRDefault="008459C4" w:rsidP="008459C4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2 </w:t>
      </w:r>
      <w:r>
        <w:rPr>
          <w:rFonts w:hint="eastAsia"/>
        </w:rPr>
        <w:t>函数及其功能介绍</w:t>
      </w:r>
    </w:p>
    <w:tbl>
      <w:tblPr>
        <w:tblStyle w:val="a9"/>
        <w:tblW w:w="0" w:type="auto"/>
        <w:tblLook w:val="04A0"/>
      </w:tblPr>
      <w:tblGrid>
        <w:gridCol w:w="3182"/>
        <w:gridCol w:w="5212"/>
      </w:tblGrid>
      <w:tr w:rsidR="00EF5C3C" w:rsidTr="000F7A03">
        <w:trPr>
          <w:trHeight w:val="308"/>
        </w:trPr>
        <w:tc>
          <w:tcPr>
            <w:tcW w:w="3182" w:type="dxa"/>
          </w:tcPr>
          <w:p w:rsidR="00EF5C3C" w:rsidRDefault="00A27F75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r>
              <w:rPr>
                <w:rFonts w:hint="eastAsia"/>
              </w:rPr>
              <w:t>函数</w:t>
            </w:r>
          </w:p>
        </w:tc>
        <w:tc>
          <w:tcPr>
            <w:tcW w:w="5212" w:type="dxa"/>
          </w:tcPr>
          <w:p w:rsidR="00EF5C3C" w:rsidRDefault="00EF5C3C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r>
              <w:rPr>
                <w:rFonts w:hint="eastAsia"/>
              </w:rPr>
              <w:t>功能</w:t>
            </w:r>
          </w:p>
        </w:tc>
      </w:tr>
      <w:tr w:rsidR="00EF5C3C" w:rsidTr="000F7A03">
        <w:trPr>
          <w:trHeight w:val="323"/>
        </w:trPr>
        <w:tc>
          <w:tcPr>
            <w:tcW w:w="3182" w:type="dxa"/>
          </w:tcPr>
          <w:p w:rsidR="00EF5C3C" w:rsidRDefault="00042D9B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r>
              <w:rPr>
                <w:rFonts w:hint="eastAsia"/>
              </w:rPr>
              <w:t>r</w:t>
            </w:r>
            <w:r w:rsidR="00B92AB3" w:rsidRPr="00B92AB3">
              <w:t>eset</w:t>
            </w:r>
            <w:r>
              <w:rPr>
                <w:rFonts w:hint="eastAsia"/>
              </w:rPr>
              <w:t>()</w:t>
            </w:r>
          </w:p>
        </w:tc>
        <w:tc>
          <w:tcPr>
            <w:tcW w:w="5212" w:type="dxa"/>
          </w:tcPr>
          <w:p w:rsidR="00EF5C3C" w:rsidRDefault="00EF5C3C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r>
              <w:rPr>
                <w:rFonts w:hint="eastAsia"/>
              </w:rPr>
              <w:t>初始化游戏界面</w:t>
            </w:r>
          </w:p>
        </w:tc>
      </w:tr>
      <w:tr w:rsidR="00EF5C3C" w:rsidTr="000F7A03">
        <w:trPr>
          <w:trHeight w:val="308"/>
        </w:trPr>
        <w:tc>
          <w:tcPr>
            <w:tcW w:w="3182" w:type="dxa"/>
          </w:tcPr>
          <w:p w:rsidR="00EF5C3C" w:rsidRDefault="00B92AB3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r w:rsidRPr="00A258B4">
              <w:t>setInterval(ballMove, ball)</w:t>
            </w:r>
          </w:p>
        </w:tc>
        <w:tc>
          <w:tcPr>
            <w:tcW w:w="5212" w:type="dxa"/>
          </w:tcPr>
          <w:p w:rsidR="00EF5C3C" w:rsidRDefault="00B92AB3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r>
              <w:rPr>
                <w:rFonts w:hint="eastAsia"/>
              </w:rPr>
              <w:t>每</w:t>
            </w:r>
            <w:r>
              <w:rPr>
                <w:rFonts w:hint="eastAsia"/>
              </w:rPr>
              <w:t>50ms</w:t>
            </w:r>
            <w:r>
              <w:rPr>
                <w:rFonts w:hint="eastAsia"/>
              </w:rPr>
              <w:t>礼物和炸弹移动一次</w:t>
            </w:r>
          </w:p>
        </w:tc>
      </w:tr>
      <w:tr w:rsidR="00EF5C3C" w:rsidTr="000F7A03">
        <w:trPr>
          <w:trHeight w:val="323"/>
        </w:trPr>
        <w:tc>
          <w:tcPr>
            <w:tcW w:w="3182" w:type="dxa"/>
          </w:tcPr>
          <w:p w:rsidR="00EF5C3C" w:rsidRDefault="00042D9B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r w:rsidRPr="00A258B4">
              <w:t>setInterval(ballCreate, add)</w:t>
            </w:r>
          </w:p>
        </w:tc>
        <w:tc>
          <w:tcPr>
            <w:tcW w:w="5212" w:type="dxa"/>
          </w:tcPr>
          <w:p w:rsidR="00EF5C3C" w:rsidRDefault="00042D9B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r>
              <w:rPr>
                <w:rFonts w:hint="eastAsia"/>
              </w:rPr>
              <w:t>每</w:t>
            </w:r>
            <w:r>
              <w:rPr>
                <w:rFonts w:hint="eastAsia"/>
              </w:rPr>
              <w:t>2000ms</w:t>
            </w:r>
            <w:r>
              <w:rPr>
                <w:rFonts w:hint="eastAsia"/>
              </w:rPr>
              <w:t>随机产生一次礼物和炸弹，炸弹比例高以增加难度</w:t>
            </w:r>
          </w:p>
        </w:tc>
      </w:tr>
      <w:tr w:rsidR="00EF5C3C" w:rsidTr="000F7A03">
        <w:trPr>
          <w:trHeight w:val="308"/>
        </w:trPr>
        <w:tc>
          <w:tcPr>
            <w:tcW w:w="3182" w:type="dxa"/>
          </w:tcPr>
          <w:p w:rsidR="00EF5C3C" w:rsidRDefault="00E21425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r w:rsidRPr="00E21425">
              <w:t>ballMove()</w:t>
            </w:r>
          </w:p>
        </w:tc>
        <w:tc>
          <w:tcPr>
            <w:tcW w:w="5212" w:type="dxa"/>
          </w:tcPr>
          <w:p w:rsidR="00EF5C3C" w:rsidRDefault="00E21425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r>
              <w:rPr>
                <w:rFonts w:hint="eastAsia"/>
              </w:rPr>
              <w:t>礼物和炸弹的移动控制函数</w:t>
            </w:r>
          </w:p>
        </w:tc>
      </w:tr>
      <w:tr w:rsidR="00EF5C3C" w:rsidTr="000F7A03">
        <w:trPr>
          <w:trHeight w:val="340"/>
        </w:trPr>
        <w:tc>
          <w:tcPr>
            <w:tcW w:w="3182" w:type="dxa"/>
          </w:tcPr>
          <w:p w:rsidR="00EF5C3C" w:rsidRDefault="00E21425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r w:rsidRPr="00E21425">
              <w:t>ballCreate()</w:t>
            </w:r>
          </w:p>
        </w:tc>
        <w:tc>
          <w:tcPr>
            <w:tcW w:w="5212" w:type="dxa"/>
          </w:tcPr>
          <w:p w:rsidR="00EF5C3C" w:rsidRDefault="00E21425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r>
              <w:rPr>
                <w:rFonts w:hint="eastAsia"/>
              </w:rPr>
              <w:t>礼物和炸弹的随机产生函数</w:t>
            </w:r>
          </w:p>
        </w:tc>
      </w:tr>
    </w:tbl>
    <w:p w:rsidR="00EF5C3C" w:rsidRDefault="00EF5C3C" w:rsidP="00EF5C3C">
      <w:pPr>
        <w:pStyle w:val="2"/>
        <w:numPr>
          <w:ilvl w:val="0"/>
          <w:numId w:val="1"/>
        </w:numPr>
        <w:spacing w:line="415" w:lineRule="auto"/>
      </w:pPr>
      <w:r>
        <w:rPr>
          <w:rFonts w:hint="eastAsia"/>
        </w:rPr>
        <w:t>核心算法</w:t>
      </w:r>
    </w:p>
    <w:p w:rsidR="009E2386" w:rsidRDefault="00262221" w:rsidP="009E2386">
      <w:pPr>
        <w:tabs>
          <w:tab w:val="num" w:pos="578"/>
        </w:tabs>
        <w:spacing w:before="120" w:after="120"/>
        <w:contextualSpacing/>
        <w:jc w:val="left"/>
        <w:outlineLvl w:val="1"/>
        <w:rPr>
          <w:rFonts w:ascii="Times New Roman" w:hAnsi="Times New Roman"/>
          <w:szCs w:val="24"/>
        </w:rPr>
      </w:pPr>
      <w:r>
        <w:rPr>
          <w:rFonts w:hint="eastAsia"/>
        </w:rPr>
        <w:t>Keep Hiding</w:t>
      </w:r>
      <w:r>
        <w:rPr>
          <w:rFonts w:hint="eastAsia"/>
        </w:rPr>
        <w:t>部分</w:t>
      </w:r>
      <w:r w:rsidR="00EF5C3C">
        <w:rPr>
          <w:rFonts w:hint="eastAsia"/>
        </w:rPr>
        <w:t>算法</w:t>
      </w:r>
      <w:r w:rsidR="00681410">
        <w:rPr>
          <w:rFonts w:hint="eastAsia"/>
        </w:rPr>
        <w:t>代码如下图所示。</w:t>
      </w:r>
    </w:p>
    <w:tbl>
      <w:tblPr>
        <w:tblStyle w:val="a9"/>
        <w:tblW w:w="0" w:type="auto"/>
        <w:tblLook w:val="04A0"/>
      </w:tblPr>
      <w:tblGrid>
        <w:gridCol w:w="8522"/>
      </w:tblGrid>
      <w:tr w:rsidR="00681410" w:rsidTr="00681410">
        <w:tc>
          <w:tcPr>
            <w:tcW w:w="8522" w:type="dxa"/>
          </w:tcPr>
          <w:p w:rsidR="00FE75FE" w:rsidRDefault="00FE75FE" w:rsidP="00FE75FE">
            <w:pPr>
              <w:jc w:val="left"/>
            </w:pPr>
            <w:r>
              <w:t>$(document).ready( function() 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$("canvas.snow").let_it_snow(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 xml:space="preserve">  windPower: 3,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 xml:space="preserve">  speed: 1,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 xml:space="preserve">  count: 250,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 xml:space="preserve">  size: 0,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 xml:space="preserve">  }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 xml:space="preserve">  $("canvas.flake").let_it_snow(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 xml:space="preserve">  windPower: -3,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 xml:space="preserve">  speed: 1,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 xml:space="preserve">  count: 20,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 xml:space="preserve">  size: 10,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 xml:space="preserve">  image: "images/white-snowflake.png"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 xml:space="preserve">  });</w:t>
            </w:r>
          </w:p>
          <w:p w:rsidR="00FE75FE" w:rsidRDefault="00FE75FE" w:rsidP="00FE75FE">
            <w:pPr>
              <w:jc w:val="left"/>
            </w:pPr>
            <w:r>
              <w:t xml:space="preserve">  });</w:t>
            </w:r>
          </w:p>
          <w:p w:rsidR="00FE75FE" w:rsidRDefault="00FE75FE" w:rsidP="00FE75FE">
            <w:pPr>
              <w:jc w:val="left"/>
            </w:pPr>
            <w:r>
              <w:tab/>
              <w:t xml:space="preserve">var width = document.getElementById("wrapper").offsetWidth; </w:t>
            </w:r>
          </w:p>
          <w:p w:rsidR="00FE75FE" w:rsidRDefault="00FE75FE" w:rsidP="00FE75FE">
            <w:pPr>
              <w:jc w:val="left"/>
            </w:pPr>
            <w:r>
              <w:tab/>
              <w:t xml:space="preserve">var height = document.getElementById("wrapper").offsetHeight-100;  </w:t>
            </w:r>
          </w:p>
          <w:p w:rsidR="00FE75FE" w:rsidRDefault="00FE75FE" w:rsidP="00FE75FE">
            <w:pPr>
              <w:jc w:val="left"/>
            </w:pPr>
            <w:r>
              <w:lastRenderedPageBreak/>
              <w:tab/>
              <w:t xml:space="preserve">// var height = document.getElementById("wrapper").offsetHeight-100; </w:t>
            </w:r>
          </w:p>
          <w:p w:rsidR="00FE75FE" w:rsidRDefault="00FE75FE" w:rsidP="00FE75FE">
            <w:pPr>
              <w:jc w:val="left"/>
            </w:pPr>
            <w:r>
              <w:t xml:space="preserve">    $("#myCanvas").attr("width", width);  </w:t>
            </w:r>
          </w:p>
          <w:p w:rsidR="00FE75FE" w:rsidRDefault="00FE75FE" w:rsidP="00FE75FE">
            <w:pPr>
              <w:jc w:val="left"/>
            </w:pPr>
            <w:r>
              <w:t xml:space="preserve">    $("#myCanvas").attr("height", height); </w:t>
            </w:r>
          </w:p>
          <w:p w:rsidR="00FE75FE" w:rsidRDefault="00FE75FE" w:rsidP="00FE75FE">
            <w:pPr>
              <w:jc w:val="left"/>
            </w:pPr>
            <w:r>
              <w:tab/>
              <w:t xml:space="preserve">$(".fh").attr("width", width);  </w:t>
            </w:r>
          </w:p>
          <w:p w:rsidR="00FE75FE" w:rsidRDefault="00FE75FE" w:rsidP="00FE75FE">
            <w:pPr>
              <w:jc w:val="left"/>
            </w:pPr>
            <w:r>
              <w:t xml:space="preserve">    $(".fh").attr("height", height); </w:t>
            </w:r>
          </w:p>
          <w:p w:rsidR="00FE75FE" w:rsidRDefault="00FE75FE" w:rsidP="00FE75FE">
            <w:pPr>
              <w:jc w:val="left"/>
            </w:pPr>
            <w:r>
              <w:tab/>
              <w:t>var cxt=document.getElementById("myCanvas").getContext("2d");</w:t>
            </w:r>
          </w:p>
          <w:p w:rsidR="00FE75FE" w:rsidRDefault="00FE75FE" w:rsidP="00FE75FE">
            <w:pPr>
              <w:jc w:val="left"/>
            </w:pPr>
            <w:r>
              <w:tab/>
              <w:t>var ballArray=new Array();</w:t>
            </w:r>
          </w:p>
          <w:p w:rsidR="00FE75FE" w:rsidRDefault="00FE75FE" w:rsidP="00FE75FE">
            <w:pPr>
              <w:jc w:val="left"/>
            </w:pPr>
            <w:r>
              <w:tab/>
              <w:t>var ballRadius = Math.floor(width*0.04);</w:t>
            </w:r>
          </w:p>
          <w:p w:rsidR="00FE75FE" w:rsidRDefault="00FE75FE" w:rsidP="00FE75FE">
            <w:pPr>
              <w:jc w:val="left"/>
            </w:pPr>
            <w:r>
              <w:tab/>
              <w:t>var timer;</w:t>
            </w:r>
          </w:p>
          <w:p w:rsidR="00FE75FE" w:rsidRDefault="00FE75FE" w:rsidP="00FE75FE">
            <w:pPr>
              <w:jc w:val="left"/>
            </w:pPr>
            <w:r>
              <w:tab/>
              <w:t>var personRadius = Math.floor(width*0.06);</w:t>
            </w:r>
          </w:p>
          <w:p w:rsidR="00FE75FE" w:rsidRDefault="00FE75FE" w:rsidP="00FE75FE">
            <w:pPr>
              <w:jc w:val="left"/>
            </w:pPr>
            <w:r>
              <w:tab/>
              <w:t>var personSpeed = Math.floor(width*0.1);</w:t>
            </w:r>
          </w:p>
          <w:p w:rsidR="00FE75FE" w:rsidRDefault="00FE75FE" w:rsidP="00FE75FE">
            <w:pPr>
              <w:jc w:val="left"/>
            </w:pPr>
            <w:r>
              <w:tab/>
              <w:t>var ballInterval;</w:t>
            </w:r>
          </w:p>
          <w:p w:rsidR="00FE75FE" w:rsidRDefault="00FE75FE" w:rsidP="00FE75FE">
            <w:pPr>
              <w:jc w:val="left"/>
            </w:pPr>
            <w:r>
              <w:tab/>
              <w:t>var addInterval;</w:t>
            </w:r>
          </w:p>
          <w:p w:rsidR="00FE75FE" w:rsidRDefault="00FE75FE" w:rsidP="00FE75FE">
            <w:pPr>
              <w:jc w:val="left"/>
            </w:pPr>
            <w:r>
              <w:tab/>
              <w:t>var person;</w:t>
            </w:r>
          </w:p>
          <w:p w:rsidR="00FE75FE" w:rsidRDefault="00FE75FE" w:rsidP="00FE75FE">
            <w:pPr>
              <w:jc w:val="left"/>
            </w:pPr>
            <w:r>
              <w:tab/>
              <w:t>var pause;</w:t>
            </w:r>
          </w:p>
          <w:p w:rsidR="00FE75FE" w:rsidRDefault="00FE75FE" w:rsidP="00FE75FE">
            <w:pPr>
              <w:jc w:val="left"/>
            </w:pPr>
            <w:r>
              <w:tab/>
              <w:t>var gameOver;</w:t>
            </w:r>
          </w:p>
          <w:p w:rsidR="00FE75FE" w:rsidRDefault="00FE75FE" w:rsidP="00FE75FE">
            <w:pPr>
              <w:jc w:val="left"/>
            </w:pPr>
            <w:r>
              <w:tab/>
              <w:t>var maxSpeed = Math.floor(width*0.01);</w:t>
            </w:r>
          </w:p>
          <w:p w:rsidR="00FE75FE" w:rsidRDefault="00FE75FE" w:rsidP="00FE75FE">
            <w:pPr>
              <w:jc w:val="left"/>
            </w:pPr>
            <w:r>
              <w:tab/>
              <w:t>var orgBall = 50;</w:t>
            </w:r>
          </w:p>
          <w:p w:rsidR="00FE75FE" w:rsidRDefault="00FE75FE" w:rsidP="00FE75FE">
            <w:pPr>
              <w:jc w:val="left"/>
            </w:pPr>
            <w:r>
              <w:tab/>
              <w:t>var orgAdd = 2000;</w:t>
            </w:r>
          </w:p>
          <w:p w:rsidR="00FE75FE" w:rsidRDefault="00FE75FE" w:rsidP="00FE75FE">
            <w:pPr>
              <w:jc w:val="left"/>
            </w:pPr>
            <w:r>
              <w:tab/>
              <w:t>var colors = ['./images/snow1.png','./images/snow2.png','./images/snow3.png','./images/snow4.png','./images/snow5.png']</w:t>
            </w:r>
          </w:p>
          <w:p w:rsidR="00FE75FE" w:rsidRDefault="00FE75FE" w:rsidP="00FE75FE">
            <w:pPr>
              <w:jc w:val="left"/>
            </w:pPr>
            <w:r>
              <w:tab/>
              <w:t>function resetMotion(ball,add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clearInterval(ballInterval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clearInterval(addInterval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ballInterval = window.setInterval(ballMove, ball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addInterval = window.setInterval(ballCreate, add);</w:t>
            </w:r>
          </w:p>
          <w:p w:rsidR="00FE75FE" w:rsidRDefault="00FE75FE" w:rsidP="00FE75FE">
            <w:pPr>
              <w:jc w:val="left"/>
            </w:pP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  <w:t>$("#left").click(function(){</w:t>
            </w:r>
          </w:p>
          <w:p w:rsidR="00FE75FE" w:rsidRDefault="00FE75FE" w:rsidP="00FE75FE">
            <w:pPr>
              <w:jc w:val="left"/>
            </w:pPr>
            <w:r>
              <w:lastRenderedPageBreak/>
              <w:tab/>
            </w:r>
            <w:r>
              <w:tab/>
              <w:t>if(pause == false&amp;&amp;gameOver == false)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person.wantGoLeft(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else if(gameOver == true)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reset();</w:t>
            </w:r>
          </w:p>
          <w:p w:rsidR="00FE75FE" w:rsidRDefault="00FE75FE" w:rsidP="00FE75FE">
            <w:pPr>
              <w:jc w:val="left"/>
            </w:pPr>
            <w:r>
              <w:tab/>
              <w:t>});</w:t>
            </w:r>
          </w:p>
          <w:p w:rsidR="00FE75FE" w:rsidRDefault="00FE75FE" w:rsidP="00FE75FE">
            <w:pPr>
              <w:jc w:val="left"/>
            </w:pPr>
            <w:r>
              <w:tab/>
              <w:t>$("#right").click(function(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if(pause == false&amp;&amp;gameOver == false)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person.wantGoRight(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else if(gameOver == true)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reset();</w:t>
            </w:r>
          </w:p>
          <w:p w:rsidR="00FE75FE" w:rsidRDefault="00FE75FE" w:rsidP="00FE75FE">
            <w:pPr>
              <w:jc w:val="left"/>
            </w:pPr>
            <w:r>
              <w:tab/>
              <w:t>});</w:t>
            </w:r>
          </w:p>
          <w:p w:rsidR="00FE75FE" w:rsidRDefault="00FE75FE" w:rsidP="00FE75FE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//</w:t>
            </w:r>
            <w:r>
              <w:rPr>
                <w:rFonts w:hint="eastAsia"/>
              </w:rPr>
              <w:t>每隔</w:t>
            </w:r>
            <w:r>
              <w:rPr>
                <w:rFonts w:hint="eastAsia"/>
              </w:rPr>
              <w:t>50ms</w:t>
            </w:r>
            <w:r>
              <w:rPr>
                <w:rFonts w:hint="eastAsia"/>
              </w:rPr>
              <w:t>小球移动一下</w:t>
            </w:r>
          </w:p>
          <w:p w:rsidR="00FE75FE" w:rsidRDefault="00FE75FE" w:rsidP="00FE75FE">
            <w:pPr>
              <w:jc w:val="left"/>
            </w:pPr>
            <w:r>
              <w:tab/>
            </w:r>
          </w:p>
          <w:p w:rsidR="00FE75FE" w:rsidRDefault="00FE75FE" w:rsidP="00FE75FE">
            <w:pPr>
              <w:jc w:val="left"/>
            </w:pPr>
            <w:r>
              <w:tab/>
              <w:t>function ballMove(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for(var i=0;i&lt;ballArray.length;i++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ballArray[i].clearBall(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for(var i=0;i&lt;ballArray.length;i++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ballArray[i].drawBall(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}</w:t>
            </w:r>
            <w:r>
              <w:tab/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for(var i = 0;i&lt;ballArray.length;i++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var ballX=ballArray[i].getLocationX();</w:t>
            </w:r>
          </w:p>
          <w:p w:rsidR="00FE75FE" w:rsidRDefault="00FE75FE" w:rsidP="00FE75FE">
            <w:pPr>
              <w:jc w:val="left"/>
            </w:pPr>
            <w:r>
              <w:tab/>
              <w:t xml:space="preserve">        var ballY=ballArray[i].getLocationY();</w:t>
            </w:r>
          </w:p>
          <w:p w:rsidR="00FE75FE" w:rsidRDefault="00FE75FE" w:rsidP="00FE75FE">
            <w:pPr>
              <w:jc w:val="left"/>
            </w:pPr>
            <w:r>
              <w:tab/>
              <w:t xml:space="preserve">        var personLocation = person.getLocation();</w:t>
            </w:r>
          </w:p>
          <w:p w:rsidR="00FE75FE" w:rsidRDefault="00FE75FE" w:rsidP="00FE75FE">
            <w:pPr>
              <w:jc w:val="left"/>
            </w:pPr>
            <w:r>
              <w:tab/>
              <w:t xml:space="preserve">        var distence = Math.sqrt(Math.pow((height-personRadius-ballY),2)+Math.pow((personLocation-ballX),2));</w:t>
            </w:r>
          </w:p>
          <w:p w:rsidR="00FE75FE" w:rsidRDefault="00FE75FE" w:rsidP="00FE75FE">
            <w:pPr>
              <w:jc w:val="left"/>
            </w:pPr>
            <w:r>
              <w:tab/>
              <w:t xml:space="preserve">        //console.log(distence);</w:t>
            </w:r>
          </w:p>
          <w:p w:rsidR="00FE75FE" w:rsidRDefault="00FE75FE" w:rsidP="00FE75FE">
            <w:pPr>
              <w:jc w:val="left"/>
            </w:pPr>
            <w:r>
              <w:tab/>
              <w:t xml:space="preserve">        if(distence&lt;=ballRadius + personRadius){</w:t>
            </w:r>
          </w:p>
          <w:p w:rsidR="00FE75FE" w:rsidRDefault="00FE75FE" w:rsidP="00FE75FE">
            <w:pPr>
              <w:jc w:val="left"/>
            </w:pPr>
            <w:r>
              <w:lastRenderedPageBreak/>
              <w:tab/>
            </w:r>
            <w:r>
              <w:tab/>
            </w:r>
            <w:r>
              <w:tab/>
            </w:r>
            <w:r>
              <w:tab/>
              <w:t>var colorIndex = 0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for(;colors.length;colorIndex ++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ballArray[i].getColor() == colors[colorIndex])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switch(colorIndex)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case 0: 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gameOver = true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imer.stop(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//alert("die"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$("#myModal").modal(); 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learInterval(ballInterval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learInterval(addInterval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imer.stop(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ase 1: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allArray[i].clearBall(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allArray.splice(i,1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learInterval(ballInterval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learInterval(addInterval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etTimeout("resetMotion(orgBall,orgAdd)",5000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ase 2: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allArray[i].clearBall(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allArray.splice(i,1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resetMotion(orgBall*5,orgAdd*5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etTimeout("resetMotion(orgBall,orgAdd)",5000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FE75FE" w:rsidRDefault="00FE75FE" w:rsidP="00FE75FE">
            <w:pPr>
              <w:jc w:val="left"/>
            </w:pPr>
            <w:r>
              <w:lastRenderedPageBreak/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ase 3: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allArray[i].clearBall(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allArray.splice(i,1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person.setOpposite(true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etTimeout("person.setOpposite(false);",5000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ase 4: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allArray[i].clearBall(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allArray.splice(i,1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person.setFreeze(true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etTimeout("person.setFreeze(false);",5000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FE75FE" w:rsidRDefault="00FE75FE" w:rsidP="00FE75FE">
            <w:pPr>
              <w:jc w:val="left"/>
            </w:pP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  <w:t xml:space="preserve">        }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fixHide()</w:t>
            </w:r>
          </w:p>
          <w:p w:rsidR="00FE75FE" w:rsidRDefault="00FE75FE" w:rsidP="00FE75FE">
            <w:pPr>
              <w:jc w:val="left"/>
            </w:pPr>
            <w:r>
              <w:tab/>
              <w:t>}</w:t>
            </w:r>
          </w:p>
          <w:p w:rsidR="00FE75FE" w:rsidRDefault="00FE75FE" w:rsidP="00FE75FE">
            <w:pPr>
              <w:jc w:val="left"/>
            </w:pPr>
          </w:p>
          <w:p w:rsidR="00FE75FE" w:rsidRDefault="00FE75FE" w:rsidP="00FE75FE">
            <w:pPr>
              <w:jc w:val="left"/>
            </w:pPr>
            <w:r>
              <w:tab/>
              <w:t>function fixHide()</w:t>
            </w:r>
          </w:p>
          <w:p w:rsidR="00FE75FE" w:rsidRDefault="00FE75FE" w:rsidP="00FE75FE">
            <w:pPr>
              <w:jc w:val="left"/>
            </w:pPr>
            <w:r>
              <w:tab/>
              <w:t>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for(var i = 0;i&lt;ballArray.length;i++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ballArray[i].clearBall(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for(var i = 0;i&lt;ballArray.length;i++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ballArray[i].redrawBall(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person.clearPerson(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person.drawPerson();</w:t>
            </w:r>
          </w:p>
          <w:p w:rsidR="00FE75FE" w:rsidRDefault="00FE75FE" w:rsidP="00FE75FE">
            <w:pPr>
              <w:jc w:val="left"/>
            </w:pPr>
            <w:r>
              <w:lastRenderedPageBreak/>
              <w:tab/>
              <w:t>}</w:t>
            </w:r>
          </w:p>
          <w:p w:rsidR="00FE75FE" w:rsidRDefault="00FE75FE" w:rsidP="00FE75FE">
            <w:pPr>
              <w:jc w:val="left"/>
            </w:pPr>
          </w:p>
          <w:p w:rsidR="00FE75FE" w:rsidRDefault="00FE75FE" w:rsidP="00FE75FE">
            <w:pPr>
              <w:jc w:val="left"/>
            </w:pPr>
            <w:r>
              <w:tab/>
              <w:t>function reset(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gameOver = false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pause = false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cxt.clearRect(0,0,width,height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ballArray.splice(0,ballArray.length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clearInterval(ballInterval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clearInterval(addInterval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var ball=new Ball(ballRadius,maxSpeed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ball.init(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ballArray.push(ball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person=new Person(personRadius,width/2,personSpeed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person.drawPerson(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ballInterval = window.setInterval(ballMove, orgBall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addInterval = window.setInterval(ballCreate, orgAdd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if(timer != null)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timer.destroy(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timer = $('#someTimer').TimeCircles(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time : 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Minutes: 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how: true,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ext: "min",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olor: "#BFB"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},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Seconds: 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how: true,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ext: "sec",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olor: "#F99"</w:t>
            </w:r>
          </w:p>
          <w:p w:rsidR="00FE75FE" w:rsidRDefault="00FE75FE" w:rsidP="00FE75FE">
            <w:pPr>
              <w:jc w:val="left"/>
            </w:pPr>
            <w:r>
              <w:lastRenderedPageBreak/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},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refresh_interval: 0.1,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count_past_zero: true,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circle_bg_color: "#eee",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fg_width: 0.05,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bg_width: 1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});</w:t>
            </w:r>
          </w:p>
          <w:p w:rsidR="00FE75FE" w:rsidRDefault="00FE75FE" w:rsidP="00FE75FE">
            <w:pPr>
              <w:jc w:val="left"/>
            </w:pP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</w:p>
          <w:p w:rsidR="00FE75FE" w:rsidRDefault="00FE75FE" w:rsidP="00FE75FE">
            <w:pPr>
              <w:jc w:val="left"/>
            </w:pPr>
            <w:r>
              <w:tab/>
            </w:r>
          </w:p>
          <w:p w:rsidR="00FE75FE" w:rsidRDefault="00FE75FE" w:rsidP="00FE75FE">
            <w:pPr>
              <w:jc w:val="left"/>
            </w:pPr>
            <w:r>
              <w:tab/>
              <w:t>function ballCreate(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var ball=new Ball(ballRadius,maxSpeed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ball.init(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if(ballArray.length&lt;40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ballArray.push(ball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  <w:t xml:space="preserve">  }</w:t>
            </w:r>
          </w:p>
          <w:p w:rsidR="00FE75FE" w:rsidRDefault="00FE75FE" w:rsidP="00FE75FE">
            <w:pPr>
              <w:jc w:val="left"/>
            </w:pPr>
            <w:r>
              <w:tab/>
              <w:t xml:space="preserve">  </w:t>
            </w:r>
          </w:p>
          <w:p w:rsidR="00FE75FE" w:rsidRDefault="00FE75FE" w:rsidP="00FE75FE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ab/>
              <w:t xml:space="preserve">  //</w:t>
            </w:r>
            <w:r>
              <w:rPr>
                <w:rFonts w:hint="eastAsia"/>
              </w:rPr>
              <w:t>创建一个小球的类</w:t>
            </w:r>
          </w:p>
          <w:p w:rsidR="00FE75FE" w:rsidRDefault="00FE75FE" w:rsidP="00FE75FE">
            <w:pPr>
              <w:jc w:val="left"/>
            </w:pPr>
            <w:r>
              <w:tab/>
              <w:t xml:space="preserve">  function Ball(radius,maxSpeed){</w:t>
            </w:r>
          </w:p>
          <w:p w:rsidR="00FE75FE" w:rsidRDefault="00FE75FE" w:rsidP="00FE75FE">
            <w:pPr>
              <w:jc w:val="left"/>
            </w:pPr>
            <w:r>
              <w:tab/>
              <w:t xml:space="preserve">  </w:t>
            </w:r>
            <w:r>
              <w:tab/>
              <w:t>var ballColor = "";</w:t>
            </w:r>
          </w:p>
          <w:p w:rsidR="00FE75FE" w:rsidRDefault="00FE75FE" w:rsidP="00FE75FE">
            <w:pPr>
              <w:jc w:val="left"/>
            </w:pPr>
            <w:r>
              <w:tab/>
              <w:t xml:space="preserve">  </w:t>
            </w:r>
            <w:r>
              <w:tab/>
              <w:t>var locationX = 0;</w:t>
            </w:r>
          </w:p>
          <w:p w:rsidR="00FE75FE" w:rsidRDefault="00FE75FE" w:rsidP="00FE75FE">
            <w:pPr>
              <w:jc w:val="left"/>
            </w:pPr>
            <w:r>
              <w:tab/>
              <w:t xml:space="preserve">  </w:t>
            </w:r>
            <w:r>
              <w:tab/>
              <w:t>var locationY = 0;</w:t>
            </w:r>
          </w:p>
          <w:p w:rsidR="00FE75FE" w:rsidRDefault="00FE75FE" w:rsidP="00FE75FE">
            <w:pPr>
              <w:jc w:val="left"/>
            </w:pPr>
            <w:r>
              <w:tab/>
              <w:t xml:space="preserve">  </w:t>
            </w:r>
            <w:r>
              <w:tab/>
              <w:t>var speedX = 0;</w:t>
            </w:r>
          </w:p>
          <w:p w:rsidR="00FE75FE" w:rsidRDefault="00FE75FE" w:rsidP="00FE75FE">
            <w:pPr>
              <w:jc w:val="left"/>
            </w:pPr>
            <w:r>
              <w:tab/>
              <w:t xml:space="preserve">  </w:t>
            </w:r>
            <w:r>
              <w:tab/>
              <w:t>var speedY = 0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this.clearBall=function(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cxt.clearRect(locationX-radius,locationY-radius,2*radius,2*radius);</w:t>
            </w:r>
          </w:p>
          <w:p w:rsidR="00FE75FE" w:rsidRDefault="00FE75FE" w:rsidP="00FE75FE">
            <w:pPr>
              <w:jc w:val="left"/>
            </w:pPr>
            <w:r>
              <w:lastRenderedPageBreak/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this.init = function(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ballColor = this.randomColor(0,(colors.length-1)+3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locationX = this.randomLocation(2*radius,width-2*radius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locationY = this.randomLocation(2*radius,height/4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speedX = this.randomSpeed(1,maxSpeed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speedY = this.randomSpeed(1,maxSpeed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this.redrawBall = function(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this.circleRender(locationX,locationY,radius,ballColor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this.drawBall=function(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this.calNextLocation(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this.circleRender(locationX,locationY,radius,ballColor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this.calNextLocation=function(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this.calNextSpeed(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locationX=locationX+speedX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locationY=locationY+speedY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this.calNextSpeed=function(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if(locationX&lt;radius||locationX&gt;width-radius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speedX=-speedX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if(locationY&lt;radius||locationY&gt;height-radius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speedY=-speedY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this.getSpeedX = function(){</w:t>
            </w:r>
          </w:p>
          <w:p w:rsidR="00FE75FE" w:rsidRDefault="00FE75FE" w:rsidP="00FE75FE">
            <w:pPr>
              <w:jc w:val="left"/>
            </w:pPr>
            <w:r>
              <w:lastRenderedPageBreak/>
              <w:tab/>
            </w:r>
            <w:r>
              <w:tab/>
            </w:r>
            <w:r>
              <w:tab/>
              <w:t>return speedX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this.getSpeedY = function(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return speedY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this.setSpeedX = function(speed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speedX = speed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this.setSpeedY = function(speed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speedY = speed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this.getLocationX=function(){</w:t>
            </w:r>
          </w:p>
          <w:p w:rsidR="00FE75FE" w:rsidRDefault="00FE75FE" w:rsidP="00FE75FE">
            <w:pPr>
              <w:jc w:val="left"/>
            </w:pPr>
            <w:r>
              <w:t xml:space="preserve">              return locationX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this.getLocationY=function(){</w:t>
            </w:r>
          </w:p>
          <w:p w:rsidR="00FE75FE" w:rsidRDefault="00FE75FE" w:rsidP="00FE75FE">
            <w:pPr>
              <w:jc w:val="left"/>
            </w:pPr>
            <w:r>
              <w:t xml:space="preserve">             return locationY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this.randomLocation = function(min,max){</w:t>
            </w:r>
          </w:p>
          <w:p w:rsidR="00FE75FE" w:rsidRDefault="00FE75FE" w:rsidP="00FE75FE">
            <w:pPr>
              <w:jc w:val="left"/>
            </w:pPr>
            <w:r>
              <w:tab/>
              <w:t xml:space="preserve">   </w:t>
            </w:r>
            <w:r>
              <w:tab/>
            </w:r>
            <w:r>
              <w:tab/>
              <w:t>return Math.floor(min+Math.random()*(max-min)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this.randomSpeed = function(min,max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return Math.floor(min+Math.random()*(max-min)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this.getColor = function(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return ballColor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this.randomColor = function(Min,Max)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 xml:space="preserve">{   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 xml:space="preserve">var Range = Max - Min;   </w:t>
            </w:r>
          </w:p>
          <w:p w:rsidR="00FE75FE" w:rsidRDefault="00FE75FE" w:rsidP="00FE75FE">
            <w:pPr>
              <w:jc w:val="left"/>
            </w:pPr>
            <w:r>
              <w:lastRenderedPageBreak/>
              <w:tab/>
            </w:r>
            <w:r>
              <w:tab/>
            </w:r>
            <w:r>
              <w:tab/>
              <w:t xml:space="preserve">var Rand = Math.random();   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var colorIndex = Min+Math.round(Rand * Range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if(colorIndex &gt;= colors.length)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return colors[0]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else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return colors[colorIndex]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 xml:space="preserve">}    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this.circleRender = function(x,y,r,color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var img=new Image(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 xml:space="preserve">img.src=color; 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cxt.drawImage(img,x-r,y-r,r*2,r*2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  <w:t>}</w:t>
            </w:r>
          </w:p>
          <w:p w:rsidR="00FE75FE" w:rsidRDefault="00FE75FE" w:rsidP="00FE75FE">
            <w:pPr>
              <w:jc w:val="left"/>
            </w:pPr>
          </w:p>
          <w:p w:rsidR="00FE75FE" w:rsidRDefault="00FE75FE" w:rsidP="00FE75FE">
            <w:pPr>
              <w:jc w:val="left"/>
            </w:pPr>
          </w:p>
          <w:p w:rsidR="00FE75FE" w:rsidRDefault="00FE75FE" w:rsidP="00FE75FE">
            <w:pPr>
              <w:jc w:val="left"/>
            </w:pPr>
            <w:r>
              <w:tab/>
              <w:t>function Person(personRadius,personLocation,personSpeed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this.opposite = false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this.freeze = false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this.setOpposite = function(opposite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this.opposite = opposite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this.setFreeze = function(freeze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this.freeze = freeze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this.wantGoLeft = function(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if(this.freeze == true)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return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if(this.opposite == true)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this.goRight();</w:t>
            </w:r>
          </w:p>
          <w:p w:rsidR="00FE75FE" w:rsidRDefault="00FE75FE" w:rsidP="00FE75FE">
            <w:pPr>
              <w:jc w:val="left"/>
            </w:pPr>
            <w:r>
              <w:lastRenderedPageBreak/>
              <w:tab/>
            </w:r>
            <w:r>
              <w:tab/>
            </w:r>
            <w:r>
              <w:tab/>
              <w:t>else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this.goLeft(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this.wantGoRight = function(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if(this.freeze == true)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return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if(this.opposite == true)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this.goLeft(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else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this.goRight(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this.goLeft=function(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if(personLocation&gt;personRadius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cxt.clearRect(personLocation-personRadius,height-2*personRadius,2*personRadius,2*personRadius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personLocation=personLocation-personRadius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fixHide();</w:t>
            </w:r>
          </w:p>
          <w:p w:rsidR="00FE75FE" w:rsidRDefault="00FE75FE" w:rsidP="00FE75FE">
            <w:pPr>
              <w:jc w:val="left"/>
            </w:pPr>
            <w:r>
              <w:tab/>
              <w:t xml:space="preserve">    </w:t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this.goRight=function(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if(personLocation&lt;width-personRadius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cxt.clearRect(personLocation-personRadius,height-2*personRadius,2*personRadius,2*personRadius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personLocation=personLocation+personRadius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fixHide();</w:t>
            </w:r>
          </w:p>
          <w:p w:rsidR="00FE75FE" w:rsidRDefault="00FE75FE" w:rsidP="00FE75FE">
            <w:pPr>
              <w:jc w:val="left"/>
            </w:pPr>
            <w:r>
              <w:tab/>
              <w:t xml:space="preserve">    </w:t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lastRenderedPageBreak/>
              <w:tab/>
            </w:r>
            <w:r>
              <w:tab/>
              <w:t>this.clearPerson=function(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cxt.clearRect(personLocation-personRadius,height-2*personRadius,2*personRadius,2*personRadius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this.drawPerson=function(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var img=new Image(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 xml:space="preserve">img.src="./images/hero.png"; 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</w:r>
            <w:r>
              <w:tab/>
              <w:t>cxt.drawImage(img,personLocation-personRadius,height-personRadius*2,personRadius*2,personRadius*2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this.getLocation=function(){</w:t>
            </w:r>
          </w:p>
          <w:p w:rsidR="00FE75FE" w:rsidRDefault="00FE75FE" w:rsidP="00FE75FE">
            <w:pPr>
              <w:jc w:val="left"/>
            </w:pPr>
            <w:r>
              <w:t xml:space="preserve">              return personLocation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}</w:t>
            </w:r>
          </w:p>
          <w:p w:rsidR="00FE75FE" w:rsidRDefault="00FE75FE" w:rsidP="00FE75FE">
            <w:pPr>
              <w:jc w:val="left"/>
            </w:pPr>
          </w:p>
          <w:p w:rsidR="00FE75FE" w:rsidRDefault="00FE75FE" w:rsidP="00FE75FE">
            <w:pPr>
              <w:jc w:val="left"/>
            </w:pPr>
            <w:r>
              <w:tab/>
              <w:t>}</w:t>
            </w:r>
          </w:p>
          <w:p w:rsidR="00FE75FE" w:rsidRDefault="00FE75FE" w:rsidP="00FE75FE">
            <w:pPr>
              <w:jc w:val="left"/>
            </w:pPr>
            <w:r>
              <w:tab/>
            </w:r>
          </w:p>
          <w:p w:rsidR="00FE75FE" w:rsidRDefault="00FE75FE" w:rsidP="00FE75FE">
            <w:pPr>
              <w:jc w:val="left"/>
            </w:pPr>
            <w:r>
              <w:t xml:space="preserve">$(function(){  </w:t>
            </w:r>
          </w:p>
          <w:p w:rsidR="00FE75FE" w:rsidRDefault="00FE75FE" w:rsidP="00FE75FE">
            <w:pPr>
              <w:jc w:val="left"/>
            </w:pPr>
            <w:r>
              <w:tab/>
              <w:t>$("#start").click(function(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$("#layer").css("display","none"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var now = new Date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/*min = now.getMinutes();</w:t>
            </w:r>
          </w:p>
          <w:p w:rsidR="00FE75FE" w:rsidRDefault="00FE75FE" w:rsidP="00FE75FE">
            <w:pPr>
              <w:jc w:val="left"/>
            </w:pPr>
            <w:r>
              <w:t xml:space="preserve">    </w:t>
            </w:r>
            <w:r>
              <w:tab/>
              <w:t>sec = now.getSeconds();*/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reset();</w:t>
            </w:r>
          </w:p>
          <w:p w:rsidR="00FE75FE" w:rsidRDefault="00FE75FE" w:rsidP="00FE75FE">
            <w:pPr>
              <w:jc w:val="left"/>
            </w:pPr>
          </w:p>
          <w:p w:rsidR="00FE75FE" w:rsidRDefault="00FE75FE" w:rsidP="00FE75FE">
            <w:pPr>
              <w:jc w:val="left"/>
            </w:pPr>
            <w:r>
              <w:tab/>
              <w:t>});</w:t>
            </w:r>
          </w:p>
          <w:p w:rsidR="00FE75FE" w:rsidRDefault="00FE75FE" w:rsidP="00FE75FE">
            <w:pPr>
              <w:jc w:val="left"/>
            </w:pPr>
            <w:r>
              <w:tab/>
              <w:t>$("#information").click(function(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$("#title").css("display","none");</w:t>
            </w:r>
          </w:p>
          <w:p w:rsidR="00FE75FE" w:rsidRDefault="00FE75FE" w:rsidP="00FE75FE">
            <w:pPr>
              <w:jc w:val="left"/>
            </w:pPr>
            <w:r>
              <w:lastRenderedPageBreak/>
              <w:tab/>
            </w:r>
            <w:r>
              <w:tab/>
              <w:t>$("#start").css("display","none"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$("#information").css("display","none"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// var innerHtml=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$(".guide").css("display","block"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$("#return").css("display","block"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// alert("hahaha");</w:t>
            </w:r>
          </w:p>
          <w:p w:rsidR="00FE75FE" w:rsidRDefault="00FE75FE" w:rsidP="00FE75FE">
            <w:pPr>
              <w:jc w:val="left"/>
            </w:pPr>
            <w:r>
              <w:tab/>
              <w:t>});</w:t>
            </w:r>
          </w:p>
          <w:p w:rsidR="00FE75FE" w:rsidRDefault="00FE75FE" w:rsidP="00FE75FE">
            <w:pPr>
              <w:jc w:val="left"/>
            </w:pPr>
            <w:r>
              <w:tab/>
              <w:t>$("#return").click(function(){</w:t>
            </w:r>
          </w:p>
          <w:p w:rsidR="00FE75FE" w:rsidRDefault="00FE75FE" w:rsidP="00FE75FE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 //window.location.reload();//</w:t>
            </w:r>
            <w:r>
              <w:rPr>
                <w:rFonts w:hint="eastAsia"/>
              </w:rPr>
              <w:t>刷新当前页面</w:t>
            </w:r>
            <w:r>
              <w:rPr>
                <w:rFonts w:hint="eastAsia"/>
              </w:rPr>
              <w:t>.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 xml:space="preserve"> $("#title").css("display","block"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$("#start").css("display","block"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$("#information").css("display","block"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// var innerHtml=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$(".guide").css("display","none"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$("#return").css("display","none");</w:t>
            </w:r>
          </w:p>
          <w:p w:rsidR="00FE75FE" w:rsidRDefault="00FE75FE" w:rsidP="00FE75FE">
            <w:pPr>
              <w:jc w:val="left"/>
            </w:pPr>
            <w:r>
              <w:tab/>
              <w:t>});</w:t>
            </w:r>
          </w:p>
          <w:p w:rsidR="00FE75FE" w:rsidRDefault="00FE75FE" w:rsidP="00FE75FE">
            <w:pPr>
              <w:jc w:val="left"/>
            </w:pPr>
          </w:p>
          <w:p w:rsidR="00FE75FE" w:rsidRDefault="00FE75FE" w:rsidP="00FE75FE">
            <w:pPr>
              <w:jc w:val="left"/>
            </w:pPr>
            <w:r>
              <w:tab/>
              <w:t>$("#restart").click(function(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reset();</w:t>
            </w:r>
          </w:p>
          <w:p w:rsidR="00FE75FE" w:rsidRDefault="00FE75FE" w:rsidP="00FE75FE">
            <w:pPr>
              <w:jc w:val="left"/>
            </w:pPr>
          </w:p>
          <w:p w:rsidR="00FE75FE" w:rsidRDefault="00FE75FE" w:rsidP="00FE75FE">
            <w:pPr>
              <w:jc w:val="left"/>
            </w:pPr>
            <w:r>
              <w:tab/>
              <w:t>});</w:t>
            </w:r>
          </w:p>
          <w:p w:rsidR="00FE75FE" w:rsidRDefault="00FE75FE" w:rsidP="00FE75FE">
            <w:pPr>
              <w:jc w:val="left"/>
            </w:pPr>
          </w:p>
          <w:p w:rsidR="00FE75FE" w:rsidRDefault="00FE75FE" w:rsidP="00FE75FE">
            <w:pPr>
              <w:jc w:val="left"/>
            </w:pPr>
          </w:p>
          <w:p w:rsidR="00FE75FE" w:rsidRDefault="00FE75FE" w:rsidP="00FE75FE">
            <w:pPr>
              <w:jc w:val="left"/>
            </w:pPr>
            <w:r>
              <w:tab/>
              <w:t>$("#someTimer").click(function()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$("#layer").css("display","block"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reset(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clearInterval(ballInterval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clearInterval(addInterval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timer.stop();</w:t>
            </w:r>
          </w:p>
          <w:p w:rsidR="00FE75FE" w:rsidRDefault="00FE75FE" w:rsidP="00FE75FE">
            <w:pPr>
              <w:jc w:val="left"/>
            </w:pPr>
            <w:r>
              <w:lastRenderedPageBreak/>
              <w:tab/>
            </w:r>
            <w:r>
              <w:tab/>
              <w:t xml:space="preserve"> $("#title").css("display","block"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$("#start").css("display","block"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$("#information").css("display","block"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// var innerHtml=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$(".guide").css("display","none"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$("#return").css("display","none");</w:t>
            </w:r>
          </w:p>
          <w:p w:rsidR="00FE75FE" w:rsidRDefault="00FE75FE" w:rsidP="00FE75FE">
            <w:pPr>
              <w:jc w:val="left"/>
            </w:pPr>
            <w:r>
              <w:tab/>
              <w:t>});</w:t>
            </w:r>
          </w:p>
          <w:p w:rsidR="00FE75FE" w:rsidRDefault="00FE75FE" w:rsidP="00FE75FE">
            <w:pPr>
              <w:jc w:val="left"/>
            </w:pPr>
            <w:r>
              <w:tab/>
            </w:r>
          </w:p>
          <w:p w:rsidR="00FE75FE" w:rsidRDefault="00FE75FE" w:rsidP="00FE75FE">
            <w:pPr>
              <w:jc w:val="left"/>
            </w:pPr>
            <w:r>
              <w:tab/>
              <w:t>window.addEventListener('load', function () {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FastClick.attach(document.body);</w:t>
            </w:r>
          </w:p>
          <w:p w:rsidR="00FE75FE" w:rsidRDefault="00FE75FE" w:rsidP="00FE75FE">
            <w:pPr>
              <w:jc w:val="left"/>
            </w:pPr>
            <w:r>
              <w:tab/>
              <w:t>}, false);</w:t>
            </w:r>
          </w:p>
          <w:p w:rsidR="00FE75FE" w:rsidRDefault="00FE75FE" w:rsidP="00FE75FE">
            <w:pPr>
              <w:jc w:val="left"/>
            </w:pPr>
            <w:r>
              <w:tab/>
            </w:r>
          </w:p>
          <w:p w:rsidR="00FE75FE" w:rsidRDefault="00FE75FE" w:rsidP="00FE75FE">
            <w:pPr>
              <w:jc w:val="left"/>
            </w:pPr>
            <w:r>
              <w:tab/>
              <w:t xml:space="preserve">window.onbeforeunload = exit_handler;  </w:t>
            </w:r>
          </w:p>
          <w:p w:rsidR="00FE75FE" w:rsidRDefault="00FE75FE" w:rsidP="00FE75FE">
            <w:pPr>
              <w:jc w:val="left"/>
            </w:pPr>
            <w:r>
              <w:t xml:space="preserve">    window.onunload = exit_handler;  </w:t>
            </w:r>
          </w:p>
          <w:p w:rsidR="00FE75FE" w:rsidRDefault="00FE75FE" w:rsidP="00FE75FE">
            <w:pPr>
              <w:jc w:val="left"/>
            </w:pPr>
            <w:r>
              <w:t xml:space="preserve">    function exit_handler(){  </w:t>
            </w:r>
          </w:p>
          <w:p w:rsidR="00FE75FE" w:rsidRDefault="00FE75FE" w:rsidP="00FE75FE">
            <w:pPr>
              <w:jc w:val="left"/>
            </w:pPr>
            <w:r>
              <w:t xml:space="preserve">        clearInterval(ballInterval);</w:t>
            </w:r>
          </w:p>
          <w:p w:rsidR="00FE75FE" w:rsidRDefault="00FE75FE" w:rsidP="00FE75FE">
            <w:pPr>
              <w:jc w:val="left"/>
            </w:pPr>
            <w:r>
              <w:tab/>
            </w:r>
            <w:r>
              <w:tab/>
              <w:t>clearInterval(addInterval);</w:t>
            </w:r>
          </w:p>
          <w:p w:rsidR="00FE75FE" w:rsidRDefault="00FE75FE" w:rsidP="00FE75FE">
            <w:pPr>
              <w:jc w:val="left"/>
            </w:pPr>
            <w:r>
              <w:t xml:space="preserve">    } </w:t>
            </w:r>
          </w:p>
          <w:p w:rsidR="00FE75FE" w:rsidRDefault="00FE75FE" w:rsidP="00FE75FE">
            <w:pPr>
              <w:jc w:val="left"/>
            </w:pPr>
          </w:p>
          <w:p w:rsidR="00681410" w:rsidRDefault="00FE75FE" w:rsidP="00FE75FE">
            <w:pPr>
              <w:jc w:val="left"/>
            </w:pPr>
            <w:r>
              <w:t>});</w:t>
            </w:r>
          </w:p>
        </w:tc>
      </w:tr>
    </w:tbl>
    <w:p w:rsidR="009E2386" w:rsidRPr="00681410" w:rsidRDefault="009E2386" w:rsidP="00681410">
      <w:pPr>
        <w:pStyle w:val="2"/>
        <w:numPr>
          <w:ilvl w:val="0"/>
          <w:numId w:val="1"/>
        </w:numPr>
        <w:spacing w:line="415" w:lineRule="auto"/>
      </w:pPr>
      <w:r>
        <w:rPr>
          <w:rFonts w:hint="eastAsia"/>
        </w:rPr>
        <w:lastRenderedPageBreak/>
        <w:t>软件功能界面</w:t>
      </w:r>
    </w:p>
    <w:p w:rsidR="009E2386" w:rsidRDefault="00923982" w:rsidP="000F7A03">
      <w:pPr>
        <w:jc w:val="center"/>
        <w:rPr>
          <w:rFonts w:hint="eastAsia"/>
        </w:rPr>
      </w:pPr>
      <w:bookmarkStart w:id="3" w:name="_GoBack"/>
      <w:bookmarkEnd w:id="3"/>
      <w:r w:rsidRPr="00923982">
        <w:drawing>
          <wp:inline distT="0" distB="0" distL="0" distR="0">
            <wp:extent cx="2724150" cy="4333874"/>
            <wp:effectExtent l="19050" t="0" r="0" b="0"/>
            <wp:docPr id="1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38" cy="4333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23982" w:rsidRPr="009E2386" w:rsidRDefault="00923982" w:rsidP="000F7A03">
      <w:pPr>
        <w:jc w:val="center"/>
      </w:pPr>
      <w:r w:rsidRPr="00923982">
        <w:lastRenderedPageBreak/>
        <w:drawing>
          <wp:inline distT="0" distB="0" distL="0" distR="0">
            <wp:extent cx="2838450" cy="4581525"/>
            <wp:effectExtent l="19050" t="0" r="0" b="0"/>
            <wp:docPr id="2" name="图片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7" name="Picture 3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1158" cy="45858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sectPr w:rsidR="00923982" w:rsidRPr="009E2386" w:rsidSect="006D4B29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0F341B1"/>
    <w:multiLevelType w:val="hybridMultilevel"/>
    <w:tmpl w:val="18A0FE80"/>
    <w:lvl w:ilvl="0" w:tplc="FBDA6882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74C3EEB"/>
    <w:multiLevelType w:val="multilevel"/>
    <w:tmpl w:val="0442B010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0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9E2386"/>
    <w:rsid w:val="00006586"/>
    <w:rsid w:val="00042D9B"/>
    <w:rsid w:val="000B33D8"/>
    <w:rsid w:val="000B4D7D"/>
    <w:rsid w:val="000D4CD8"/>
    <w:rsid w:val="000F7A03"/>
    <w:rsid w:val="00262221"/>
    <w:rsid w:val="00280C01"/>
    <w:rsid w:val="002B702A"/>
    <w:rsid w:val="00314C42"/>
    <w:rsid w:val="004168D9"/>
    <w:rsid w:val="005C4AB1"/>
    <w:rsid w:val="00681410"/>
    <w:rsid w:val="006D4B29"/>
    <w:rsid w:val="006F0DD8"/>
    <w:rsid w:val="007E7F61"/>
    <w:rsid w:val="008459C4"/>
    <w:rsid w:val="008B4125"/>
    <w:rsid w:val="008D009B"/>
    <w:rsid w:val="008E72C2"/>
    <w:rsid w:val="00923982"/>
    <w:rsid w:val="009A35DD"/>
    <w:rsid w:val="009E15AE"/>
    <w:rsid w:val="009E2386"/>
    <w:rsid w:val="00A0318F"/>
    <w:rsid w:val="00A258B4"/>
    <w:rsid w:val="00A27F75"/>
    <w:rsid w:val="00B27DC0"/>
    <w:rsid w:val="00B83F44"/>
    <w:rsid w:val="00B92AB3"/>
    <w:rsid w:val="00BB1200"/>
    <w:rsid w:val="00CC2B7F"/>
    <w:rsid w:val="00E21425"/>
    <w:rsid w:val="00E245F8"/>
    <w:rsid w:val="00EB244C"/>
    <w:rsid w:val="00EF5C3C"/>
    <w:rsid w:val="00FD3BDB"/>
    <w:rsid w:val="00FE75F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3F44"/>
    <w:pPr>
      <w:widowControl w:val="0"/>
      <w:spacing w:line="360" w:lineRule="auto"/>
      <w:jc w:val="both"/>
    </w:pPr>
    <w:rPr>
      <w:rFonts w:ascii="Calibri" w:eastAsia="宋体" w:hAnsi="Calibri" w:cs="Times New Roman"/>
      <w:sz w:val="24"/>
    </w:rPr>
  </w:style>
  <w:style w:type="paragraph" w:styleId="1">
    <w:name w:val="heading 1"/>
    <w:basedOn w:val="a"/>
    <w:next w:val="a"/>
    <w:link w:val="1Char"/>
    <w:uiPriority w:val="9"/>
    <w:qFormat/>
    <w:rsid w:val="009E238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E238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E7F61"/>
    <w:pPr>
      <w:keepNext/>
      <w:keepLines/>
      <w:spacing w:before="260" w:after="260" w:line="415" w:lineRule="auto"/>
      <w:outlineLvl w:val="2"/>
    </w:pPr>
    <w:rPr>
      <w:b/>
      <w:bCs/>
      <w:sz w:val="28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E238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E238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E7F61"/>
    <w:rPr>
      <w:rFonts w:ascii="Calibri" w:eastAsia="宋体" w:hAnsi="Calibri" w:cs="Times New Roman"/>
      <w:b/>
      <w:bCs/>
      <w:sz w:val="28"/>
      <w:szCs w:val="32"/>
    </w:rPr>
  </w:style>
  <w:style w:type="paragraph" w:styleId="a3">
    <w:name w:val="Normal (Web)"/>
    <w:basedOn w:val="a"/>
    <w:uiPriority w:val="99"/>
    <w:semiHidden/>
    <w:unhideWhenUsed/>
    <w:rsid w:val="009E238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paragraph" w:styleId="a4">
    <w:name w:val="annotation text"/>
    <w:basedOn w:val="a"/>
    <w:link w:val="Char"/>
    <w:uiPriority w:val="99"/>
    <w:semiHidden/>
    <w:unhideWhenUsed/>
    <w:rsid w:val="009E2386"/>
    <w:pPr>
      <w:jc w:val="left"/>
    </w:pPr>
  </w:style>
  <w:style w:type="character" w:customStyle="1" w:styleId="Char">
    <w:name w:val="批注文字 Char"/>
    <w:basedOn w:val="a0"/>
    <w:link w:val="a4"/>
    <w:uiPriority w:val="99"/>
    <w:semiHidden/>
    <w:rsid w:val="009E2386"/>
    <w:rPr>
      <w:rFonts w:ascii="Calibri" w:eastAsia="宋体" w:hAnsi="Calibri" w:cs="Times New Roman"/>
    </w:rPr>
  </w:style>
  <w:style w:type="paragraph" w:styleId="a5">
    <w:name w:val="Title"/>
    <w:basedOn w:val="a"/>
    <w:next w:val="a"/>
    <w:link w:val="Char0"/>
    <w:uiPriority w:val="10"/>
    <w:qFormat/>
    <w:rsid w:val="009E2386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5"/>
    <w:uiPriority w:val="10"/>
    <w:rsid w:val="009E2386"/>
    <w:rPr>
      <w:rFonts w:asciiTheme="majorHAnsi" w:eastAsia="宋体" w:hAnsiTheme="majorHAnsi" w:cstheme="majorBidi"/>
      <w:b/>
      <w:bCs/>
      <w:sz w:val="32"/>
      <w:szCs w:val="32"/>
    </w:rPr>
  </w:style>
  <w:style w:type="character" w:styleId="a6">
    <w:name w:val="annotation reference"/>
    <w:basedOn w:val="a0"/>
    <w:uiPriority w:val="99"/>
    <w:semiHidden/>
    <w:unhideWhenUsed/>
    <w:rsid w:val="009E2386"/>
    <w:rPr>
      <w:sz w:val="21"/>
      <w:szCs w:val="21"/>
    </w:rPr>
  </w:style>
  <w:style w:type="character" w:styleId="a7">
    <w:name w:val="Strong"/>
    <w:basedOn w:val="a0"/>
    <w:uiPriority w:val="22"/>
    <w:qFormat/>
    <w:rsid w:val="009E2386"/>
    <w:rPr>
      <w:b/>
      <w:bCs/>
    </w:rPr>
  </w:style>
  <w:style w:type="paragraph" w:styleId="a8">
    <w:name w:val="Balloon Text"/>
    <w:basedOn w:val="a"/>
    <w:link w:val="Char1"/>
    <w:uiPriority w:val="99"/>
    <w:semiHidden/>
    <w:unhideWhenUsed/>
    <w:rsid w:val="009E2386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9E2386"/>
    <w:rPr>
      <w:rFonts w:ascii="Calibri" w:eastAsia="宋体" w:hAnsi="Calibri" w:cs="Times New Roman"/>
      <w:sz w:val="18"/>
      <w:szCs w:val="18"/>
    </w:rPr>
  </w:style>
  <w:style w:type="table" w:styleId="a9">
    <w:name w:val="Table Grid"/>
    <w:basedOn w:val="a1"/>
    <w:uiPriority w:val="59"/>
    <w:rsid w:val="0068141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List Paragraph"/>
    <w:basedOn w:val="a"/>
    <w:uiPriority w:val="34"/>
    <w:qFormat/>
    <w:rsid w:val="00B83F44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2386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uiPriority w:val="9"/>
    <w:qFormat/>
    <w:rsid w:val="009E238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E238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9E2386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E238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E238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9E2386"/>
    <w:rPr>
      <w:rFonts w:ascii="Calibri" w:eastAsia="宋体" w:hAnsi="Calibri" w:cs="Times New Roman"/>
      <w:b/>
      <w:bCs/>
      <w:sz w:val="32"/>
      <w:szCs w:val="32"/>
    </w:rPr>
  </w:style>
  <w:style w:type="paragraph" w:styleId="a3">
    <w:name w:val="Normal (Web)"/>
    <w:basedOn w:val="a"/>
    <w:uiPriority w:val="99"/>
    <w:semiHidden/>
    <w:unhideWhenUsed/>
    <w:rsid w:val="009E238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4">
    <w:name w:val="annotation text"/>
    <w:basedOn w:val="a"/>
    <w:link w:val="Char"/>
    <w:uiPriority w:val="99"/>
    <w:semiHidden/>
    <w:unhideWhenUsed/>
    <w:rsid w:val="009E2386"/>
    <w:pPr>
      <w:jc w:val="left"/>
    </w:pPr>
  </w:style>
  <w:style w:type="character" w:customStyle="1" w:styleId="Char">
    <w:name w:val="批注文字 Char"/>
    <w:basedOn w:val="a0"/>
    <w:link w:val="a4"/>
    <w:uiPriority w:val="99"/>
    <w:semiHidden/>
    <w:rsid w:val="009E2386"/>
    <w:rPr>
      <w:rFonts w:ascii="Calibri" w:eastAsia="宋体" w:hAnsi="Calibri" w:cs="Times New Roman"/>
    </w:rPr>
  </w:style>
  <w:style w:type="paragraph" w:styleId="a5">
    <w:name w:val="Title"/>
    <w:basedOn w:val="a"/>
    <w:next w:val="a"/>
    <w:link w:val="Char0"/>
    <w:uiPriority w:val="10"/>
    <w:qFormat/>
    <w:rsid w:val="009E2386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5"/>
    <w:uiPriority w:val="10"/>
    <w:rsid w:val="009E2386"/>
    <w:rPr>
      <w:rFonts w:asciiTheme="majorHAnsi" w:eastAsia="宋体" w:hAnsiTheme="majorHAnsi" w:cstheme="majorBidi"/>
      <w:b/>
      <w:bCs/>
      <w:sz w:val="32"/>
      <w:szCs w:val="32"/>
    </w:rPr>
  </w:style>
  <w:style w:type="character" w:styleId="a6">
    <w:name w:val="annotation reference"/>
    <w:basedOn w:val="a0"/>
    <w:uiPriority w:val="99"/>
    <w:semiHidden/>
    <w:unhideWhenUsed/>
    <w:rsid w:val="009E2386"/>
    <w:rPr>
      <w:sz w:val="21"/>
      <w:szCs w:val="21"/>
    </w:rPr>
  </w:style>
  <w:style w:type="character" w:styleId="a7">
    <w:name w:val="Strong"/>
    <w:basedOn w:val="a0"/>
    <w:uiPriority w:val="22"/>
    <w:qFormat/>
    <w:rsid w:val="009E2386"/>
    <w:rPr>
      <w:b/>
      <w:bCs/>
    </w:rPr>
  </w:style>
  <w:style w:type="paragraph" w:styleId="a8">
    <w:name w:val="Balloon Text"/>
    <w:basedOn w:val="a"/>
    <w:link w:val="Char1"/>
    <w:uiPriority w:val="99"/>
    <w:semiHidden/>
    <w:unhideWhenUsed/>
    <w:rsid w:val="009E2386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9E2386"/>
    <w:rPr>
      <w:rFonts w:ascii="Calibri" w:eastAsia="宋体" w:hAnsi="Calibri" w:cs="Times New Roman"/>
      <w:sz w:val="18"/>
      <w:szCs w:val="18"/>
    </w:rPr>
  </w:style>
  <w:style w:type="table" w:styleId="a9">
    <w:name w:val="Table Grid"/>
    <w:basedOn w:val="a1"/>
    <w:uiPriority w:val="59"/>
    <w:rsid w:val="0068141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39058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microsoft.com/office/2007/relationships/stylesWithEffects" Target="stylesWithEffect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</TotalTime>
  <Pages>18</Pages>
  <Words>1576</Words>
  <Characters>8989</Characters>
  <Application>Microsoft Office Word</Application>
  <DocSecurity>0</DocSecurity>
  <Lines>74</Lines>
  <Paragraphs>21</Paragraphs>
  <ScaleCrop>false</ScaleCrop>
  <Company/>
  <LinksUpToDate>false</LinksUpToDate>
  <CharactersWithSpaces>105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.Sunshine.~</dc:creator>
  <cp:lastModifiedBy>lujie</cp:lastModifiedBy>
  <cp:revision>17</cp:revision>
  <dcterms:created xsi:type="dcterms:W3CDTF">2015-07-13T03:43:00Z</dcterms:created>
  <dcterms:modified xsi:type="dcterms:W3CDTF">2015-12-18T02:06:00Z</dcterms:modified>
</cp:coreProperties>
</file>